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4B23" w:rsidRPr="0066204B" w:rsidRDefault="00BE3FD8">
      <w:pPr>
        <w:rPr>
          <w:lang w:val="en-US"/>
        </w:rPr>
      </w:pPr>
      <w:r>
        <w:object w:dxaOrig="11610" w:dyaOrig="2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5pt;height:728.5pt" o:ole="">
            <v:imagedata r:id="rId4" o:title=""/>
          </v:shape>
          <o:OLEObject Type="Embed" ProgID="Visio.Drawing.15" ShapeID="_x0000_i1025" DrawAspect="Content" ObjectID="_1492359289" r:id="rId5"/>
        </w:object>
      </w:r>
      <w:bookmarkStart w:id="0" w:name="_GoBack"/>
      <w:bookmarkEnd w:id="0"/>
    </w:p>
    <w:sectPr w:rsidR="00834B23" w:rsidRPr="006620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3FD8"/>
    <w:rsid w:val="0066204B"/>
    <w:rsid w:val="00834B23"/>
    <w:rsid w:val="00970BA4"/>
    <w:rsid w:val="00BE3FD8"/>
    <w:rsid w:val="00FA6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D33C7ED-CD22-4B95-B6A2-1015EC4EEF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L</dc:creator>
  <cp:keywords/>
  <dc:description/>
  <cp:lastModifiedBy>KurL</cp:lastModifiedBy>
  <cp:revision>2</cp:revision>
  <dcterms:created xsi:type="dcterms:W3CDTF">2015-05-05T16:28:00Z</dcterms:created>
  <dcterms:modified xsi:type="dcterms:W3CDTF">2015-05-05T16:28:00Z</dcterms:modified>
</cp:coreProperties>
</file>